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2646A5" w:rsidRDefault="00985CBC" w:rsidP="004565AF">
          <w:pPr>
            <w:pStyle w:val="11"/>
            <w:tabs>
              <w:tab w:val="left" w:pos="110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384764" w:history="1">
            <w:r w:rsidR="002646A5" w:rsidRPr="000C6FAB">
              <w:rPr>
                <w:rStyle w:val="ad"/>
                <w:noProof/>
                <w:lang w:val="en-US"/>
              </w:rPr>
              <w:t>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5" w:history="1">
            <w:r w:rsidR="002646A5" w:rsidRPr="000C6FAB">
              <w:rPr>
                <w:rStyle w:val="ad"/>
                <w:noProof/>
              </w:rPr>
              <w:t>1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Структура 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6" w:history="1">
            <w:r w:rsidR="002646A5" w:rsidRPr="000C6FAB">
              <w:rPr>
                <w:rStyle w:val="ad"/>
                <w:noProof/>
              </w:rPr>
              <w:t>1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Управление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7" w:history="1">
            <w:r w:rsidR="002646A5" w:rsidRPr="000C6FAB">
              <w:rPr>
                <w:rStyle w:val="ad"/>
                <w:noProof/>
              </w:rPr>
              <w:t>1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Автоконтроль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8" w:history="1">
            <w:r w:rsidR="002646A5" w:rsidRPr="000C6FAB">
              <w:rPr>
                <w:rStyle w:val="ad"/>
                <w:noProof/>
              </w:rPr>
              <w:t>1.3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Переключатель на блоке БВП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9" w:history="1">
            <w:r w:rsidR="002646A5" w:rsidRPr="000C6FAB">
              <w:rPr>
                <w:rStyle w:val="ad"/>
                <w:noProof/>
              </w:rPr>
              <w:t>1.3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лавиатур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0" w:history="1">
            <w:r w:rsidR="002646A5" w:rsidRPr="000C6FAB">
              <w:rPr>
                <w:rStyle w:val="ad"/>
                <w:noProof/>
              </w:rPr>
              <w:t>1.3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Пункты меню «Управление»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1" w:history="1">
            <w:r w:rsidR="002646A5" w:rsidRPr="000C6FAB">
              <w:rPr>
                <w:rStyle w:val="ad"/>
                <w:noProof/>
              </w:rPr>
              <w:t>1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Уровни 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2" w:history="1">
            <w:r w:rsidR="002646A5" w:rsidRPr="000C6FAB">
              <w:rPr>
                <w:rStyle w:val="ad"/>
                <w:noProof/>
              </w:rPr>
              <w:t>1.4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Стартовый уровень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3" w:history="1">
            <w:r w:rsidR="002646A5" w:rsidRPr="000C6FAB">
              <w:rPr>
                <w:rStyle w:val="ad"/>
                <w:noProof/>
              </w:rPr>
              <w:t>1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лавиатур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4" w:history="1">
            <w:r w:rsidR="002646A5" w:rsidRPr="000C6FAB">
              <w:rPr>
                <w:rStyle w:val="ad"/>
                <w:noProof/>
              </w:rPr>
              <w:t>1.5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Общий вид клавиатур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5" w:history="1">
            <w:r w:rsidR="002646A5" w:rsidRPr="000C6FAB">
              <w:rPr>
                <w:rStyle w:val="ad"/>
                <w:noProof/>
              </w:rPr>
              <w:t>1.5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Дополнительные функции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11"/>
            <w:tabs>
              <w:tab w:val="left" w:pos="110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6" w:history="1">
            <w:r w:rsidR="002646A5" w:rsidRPr="000C6FAB">
              <w:rPr>
                <w:rStyle w:val="ad"/>
                <w:noProof/>
              </w:rPr>
              <w:t>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7" w:history="1">
            <w:r w:rsidR="002646A5" w:rsidRPr="000C6FAB">
              <w:rPr>
                <w:rStyle w:val="ad"/>
                <w:noProof/>
              </w:rPr>
              <w:t>2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защит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8" w:history="1">
            <w:r w:rsidR="002646A5" w:rsidRPr="000C6FAB">
              <w:rPr>
                <w:rStyle w:val="ad"/>
                <w:noProof/>
              </w:rPr>
              <w:t>2.1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1 – Тип защиты (чте</w:t>
            </w:r>
            <w:r w:rsidR="002646A5" w:rsidRPr="000C6FAB">
              <w:rPr>
                <w:rStyle w:val="ad"/>
                <w:noProof/>
              </w:rPr>
              <w:t>н</w:t>
            </w:r>
            <w:r w:rsidR="002646A5" w:rsidRPr="000C6FAB">
              <w:rPr>
                <w:rStyle w:val="ad"/>
                <w:noProof/>
              </w:rPr>
              <w:t>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9" w:history="1">
            <w:r w:rsidR="002646A5" w:rsidRPr="000C6FAB">
              <w:rPr>
                <w:rStyle w:val="ad"/>
                <w:noProof/>
              </w:rPr>
              <w:t>2.1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2 – Тип лин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0" w:history="1">
            <w:r w:rsidR="002646A5" w:rsidRPr="000C6FAB">
              <w:rPr>
                <w:rStyle w:val="ad"/>
                <w:noProof/>
              </w:rPr>
              <w:t>2.1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3 – Допустимое время без манипуляц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1" w:history="1">
            <w:r w:rsidR="002646A5" w:rsidRPr="000C6FAB">
              <w:rPr>
                <w:rStyle w:val="ad"/>
                <w:noProof/>
              </w:rPr>
              <w:t>2.1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4 – Компенсация задержки на лин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2" w:history="1">
            <w:r w:rsidR="002646A5" w:rsidRPr="000C6FAB">
              <w:rPr>
                <w:rStyle w:val="ad"/>
                <w:noProof/>
              </w:rPr>
              <w:t>2.1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5 – Перекрытие импульсов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3" w:history="1">
            <w:r w:rsidR="002646A5" w:rsidRPr="000C6FAB">
              <w:rPr>
                <w:rStyle w:val="ad"/>
                <w:noProof/>
              </w:rPr>
              <w:t>2.1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6 – Загрубление чувствительност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4" w:history="1">
            <w:r w:rsidR="002646A5" w:rsidRPr="000C6FAB">
              <w:rPr>
                <w:rStyle w:val="ad"/>
                <w:noProof/>
              </w:rPr>
              <w:t>2.1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7 –Снижение уровня АК / Тип приемника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5" w:history="1">
            <w:r w:rsidR="002646A5" w:rsidRPr="000C6FAB">
              <w:rPr>
                <w:rStyle w:val="ad"/>
                <w:noProof/>
              </w:rPr>
              <w:t>2.1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8 –Частота ПРД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6" w:history="1">
            <w:r w:rsidR="002646A5" w:rsidRPr="000C6FAB">
              <w:rPr>
                <w:rStyle w:val="ad"/>
                <w:noProof/>
              </w:rPr>
              <w:t>2.1.9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7" w:history="1">
            <w:r w:rsidR="002646A5" w:rsidRPr="000C6FAB">
              <w:rPr>
                <w:rStyle w:val="ad"/>
                <w:noProof/>
              </w:rPr>
              <w:t>2.1.10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Автоконтроль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8" w:history="1">
            <w:r w:rsidR="002646A5" w:rsidRPr="000C6FAB">
              <w:rPr>
                <w:rStyle w:val="ad"/>
                <w:noProof/>
              </w:rPr>
              <w:t>2.1.1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1 – Тип защиты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9" w:history="1">
            <w:r w:rsidR="002646A5" w:rsidRPr="000C6FAB">
              <w:rPr>
                <w:rStyle w:val="ad"/>
                <w:noProof/>
              </w:rPr>
              <w:t>2.1.1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2 – Тип лин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0" w:history="1">
            <w:r w:rsidR="002646A5" w:rsidRPr="000C6FAB">
              <w:rPr>
                <w:rStyle w:val="ad"/>
                <w:noProof/>
              </w:rPr>
              <w:t>2.1.1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3 – Допустимое время без манипуляц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1" w:history="1">
            <w:r w:rsidR="002646A5" w:rsidRPr="000C6FAB">
              <w:rPr>
                <w:rStyle w:val="ad"/>
                <w:noProof/>
              </w:rPr>
              <w:t>2.1.1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4 – Компенсация задержки на лин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2" w:history="1">
            <w:r w:rsidR="002646A5" w:rsidRPr="000C6FAB">
              <w:rPr>
                <w:rStyle w:val="ad"/>
                <w:noProof/>
              </w:rPr>
              <w:t>2.1.1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5 – Перекрытие импульсов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3" w:history="1">
            <w:r w:rsidR="002646A5" w:rsidRPr="000C6FAB">
              <w:rPr>
                <w:rStyle w:val="ad"/>
                <w:noProof/>
              </w:rPr>
              <w:t>2.1.1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6 – Загрубление чувствительност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4" w:history="1">
            <w:r w:rsidR="002646A5" w:rsidRPr="000C6FAB">
              <w:rPr>
                <w:rStyle w:val="ad"/>
                <w:noProof/>
              </w:rPr>
              <w:t>2.1.1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7 – Снижение уровня АК / Тип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5" w:history="1">
            <w:r w:rsidR="002646A5" w:rsidRPr="000C6FAB">
              <w:rPr>
                <w:rStyle w:val="ad"/>
                <w:noProof/>
              </w:rPr>
              <w:t>2.1.1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8 –Частота ПРД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6" w:history="1">
            <w:r w:rsidR="002646A5" w:rsidRPr="000C6FAB">
              <w:rPr>
                <w:rStyle w:val="ad"/>
                <w:noProof/>
              </w:rPr>
              <w:t>2.1.19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7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7" w:history="1">
            <w:r w:rsidR="002646A5" w:rsidRPr="000C6FAB">
              <w:rPr>
                <w:rStyle w:val="ad"/>
                <w:noProof/>
              </w:rPr>
              <w:t>2.1.20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Автоконтроль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7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8" w:history="1">
            <w:r w:rsidR="002646A5" w:rsidRPr="000C6FAB">
              <w:rPr>
                <w:rStyle w:val="ad"/>
                <w:noProof/>
              </w:rPr>
              <w:t>2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приемник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9" w:history="1">
            <w:r w:rsidR="002646A5" w:rsidRPr="000C6FAB">
              <w:rPr>
                <w:rStyle w:val="ad"/>
                <w:noProof/>
              </w:rPr>
              <w:t>2.2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1 – Задержка на фиксацию приема команд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0" w:history="1">
            <w:r w:rsidR="002646A5" w:rsidRPr="000C6FAB">
              <w:rPr>
                <w:rStyle w:val="ad"/>
                <w:noProof/>
              </w:rPr>
              <w:t>2.2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3 – Задержка на выключение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1" w:history="1">
            <w:r w:rsidR="002646A5" w:rsidRPr="000C6FAB">
              <w:rPr>
                <w:rStyle w:val="ad"/>
                <w:noProof/>
              </w:rPr>
              <w:t>2.2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4 – Блокированные команд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2" w:history="1">
            <w:r w:rsidR="002646A5" w:rsidRPr="000C6FAB">
              <w:rPr>
                <w:rStyle w:val="ad"/>
                <w:noProof/>
              </w:rPr>
              <w:t>2.2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51 – Запуск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3" w:history="1">
            <w:r w:rsidR="002646A5" w:rsidRPr="000C6FAB">
              <w:rPr>
                <w:rStyle w:val="ad"/>
                <w:noProof/>
              </w:rPr>
              <w:t>2.2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1 – Задержка на фиксацию приема команды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4" w:history="1">
            <w:r w:rsidR="002646A5" w:rsidRPr="000C6FAB">
              <w:rPr>
                <w:rStyle w:val="ad"/>
                <w:noProof/>
              </w:rPr>
              <w:t>2.2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3 – Задержка на выключение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5" w:history="1">
            <w:r w:rsidR="002646A5" w:rsidRPr="000C6FAB">
              <w:rPr>
                <w:rStyle w:val="ad"/>
                <w:noProof/>
              </w:rPr>
              <w:t>2.2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4 – Блокированные командыне 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6" w:history="1">
            <w:r w:rsidR="002646A5" w:rsidRPr="000C6FAB">
              <w:rPr>
                <w:rStyle w:val="ad"/>
                <w:noProof/>
              </w:rPr>
              <w:t>2.2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7" w:history="1">
            <w:r w:rsidR="002646A5" w:rsidRPr="000C6FAB">
              <w:rPr>
                <w:rStyle w:val="ad"/>
                <w:noProof/>
              </w:rPr>
              <w:t>2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передатчик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1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8" w:history="1">
            <w:r w:rsidR="002646A5" w:rsidRPr="000C6FAB">
              <w:rPr>
                <w:rStyle w:val="ad"/>
                <w:noProof/>
              </w:rPr>
              <w:t>2.3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AA</w:t>
            </w:r>
            <w:r w:rsidR="002646A5" w:rsidRPr="000C6FA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1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9" w:history="1">
            <w:r w:rsidR="002646A5" w:rsidRPr="000C6FAB">
              <w:rPr>
                <w:rStyle w:val="ad"/>
                <w:noProof/>
              </w:rPr>
              <w:t>2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общие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0" w:history="1">
            <w:r w:rsidR="002646A5" w:rsidRPr="000C6FAB">
              <w:rPr>
                <w:rStyle w:val="ad"/>
                <w:noProof/>
              </w:rPr>
              <w:t>2.4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 xml:space="preserve">x34 – </w:t>
            </w:r>
            <w:r w:rsidR="002646A5" w:rsidRPr="000C6FAB">
              <w:rPr>
                <w:rStyle w:val="ad"/>
                <w:noProof/>
              </w:rPr>
              <w:t>Измеряемые параметр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1" w:history="1">
            <w:r w:rsidR="002646A5" w:rsidRPr="000C6FAB">
              <w:rPr>
                <w:rStyle w:val="ad"/>
                <w:noProof/>
              </w:rPr>
              <w:t>2.4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3E – Тестовые сигнал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2" w:history="1">
            <w:r w:rsidR="002646A5" w:rsidRPr="000C6FAB">
              <w:rPr>
                <w:rStyle w:val="ad"/>
                <w:noProof/>
              </w:rPr>
              <w:t>2.4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  <w:lang w:val="en-US"/>
              </w:rPr>
              <w:t xml:space="preserve">0x3F – </w:t>
            </w:r>
            <w:r w:rsidR="002646A5" w:rsidRPr="000C6FAB">
              <w:rPr>
                <w:rStyle w:val="ad"/>
                <w:noProof/>
              </w:rPr>
              <w:t>Версия аппарата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3" w:history="1">
            <w:r w:rsidR="002646A5" w:rsidRPr="000C6FAB">
              <w:rPr>
                <w:rStyle w:val="ad"/>
                <w:noProof/>
              </w:rPr>
              <w:t>2.4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2 – Управление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4" w:history="1">
            <w:r w:rsidR="002646A5" w:rsidRPr="000C6FAB">
              <w:rPr>
                <w:rStyle w:val="ad"/>
                <w:noProof/>
              </w:rPr>
              <w:t>2.4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3 – Пароль пользователя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5" w:history="1">
            <w:r w:rsidR="002646A5" w:rsidRPr="000C6FAB">
              <w:rPr>
                <w:rStyle w:val="ad"/>
                <w:noProof/>
              </w:rPr>
              <w:t>2.4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4 – Пароль пользователя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6" w:history="1">
            <w:r w:rsidR="002646A5" w:rsidRPr="000C6FAB">
              <w:rPr>
                <w:rStyle w:val="ad"/>
                <w:noProof/>
              </w:rPr>
              <w:t>2.4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7</w:t>
            </w:r>
            <w:r w:rsidR="002646A5" w:rsidRPr="000C6FAB">
              <w:rPr>
                <w:rStyle w:val="ad"/>
                <w:noProof/>
                <w:lang w:val="en-US"/>
              </w:rPr>
              <w:t>D</w:t>
            </w:r>
            <w:r w:rsidR="002646A5" w:rsidRPr="000C6FAB">
              <w:rPr>
                <w:rStyle w:val="ad"/>
                <w:noProof/>
              </w:rPr>
              <w:t xml:space="preserve"> – Установка режима Тест 2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903E58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7" w:history="1">
            <w:r w:rsidR="002646A5" w:rsidRPr="000C6FAB">
              <w:rPr>
                <w:rStyle w:val="ad"/>
                <w:noProof/>
              </w:rPr>
              <w:t>2.4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7</w:t>
            </w:r>
            <w:r w:rsidR="002646A5" w:rsidRPr="000C6FAB">
              <w:rPr>
                <w:rStyle w:val="ad"/>
                <w:noProof/>
                <w:lang w:val="en-US"/>
              </w:rPr>
              <w:t>E</w:t>
            </w:r>
            <w:r w:rsidR="002646A5" w:rsidRPr="000C6FAB">
              <w:rPr>
                <w:rStyle w:val="ad"/>
                <w:noProof/>
              </w:rPr>
              <w:t xml:space="preserve"> – Установка режима Тест 1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903E5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Toc382384764"/>
      <w:bookmarkStart w:id="1" w:name="_Ref3829271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238476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6670288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2384766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8F1885">
        <w:t>-1.1.7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5" w:name="_Toc382384767"/>
      <w:proofErr w:type="spellStart"/>
      <w:r>
        <w:lastRenderedPageBreak/>
        <w:t>Автоконтроль</w:t>
      </w:r>
      <w:bookmarkEnd w:id="5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6" w:name="_Ref380593961"/>
      <w:bookmarkStart w:id="7" w:name="_Toc382384768"/>
      <w:r>
        <w:t>Переключатель на блоке БВП</w:t>
      </w:r>
      <w:bookmarkEnd w:id="6"/>
      <w:bookmarkEnd w:id="7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8" w:name="_Toc382384769"/>
      <w:r>
        <w:t>Клавиатура</w:t>
      </w:r>
      <w:bookmarkEnd w:id="8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9" w:name="_Ref380409749"/>
      <w:bookmarkStart w:id="10" w:name="_Toc382384770"/>
      <w:r>
        <w:t>Пункты меню «Управление»</w:t>
      </w:r>
      <w:bookmarkEnd w:id="9"/>
      <w:bookmarkEnd w:id="10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1" w:name="_Toc382384771"/>
      <w:r w:rsidR="009E47D3">
        <w:lastRenderedPageBreak/>
        <w:t>Уровни меню</w:t>
      </w:r>
      <w:bookmarkEnd w:id="11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2" w:name="_Toc382384772"/>
      <w:r>
        <w:t>Стартовый уровень</w:t>
      </w:r>
      <w:bookmarkEnd w:id="12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</w:t>
      </w:r>
      <w:proofErr w:type="gramStart"/>
      <w:r w:rsidRPr="000B6B84">
        <w:rPr>
          <w:color w:val="FF0000"/>
        </w:rPr>
        <w:t xml:space="preserve"> ?</w:t>
      </w:r>
      <w:proofErr w:type="gramEnd"/>
      <w:r w:rsidRPr="000B6B84">
        <w:rPr>
          <w:color w:val="FF0000"/>
        </w:rPr>
        <w:t>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EA2626" w:rsidRDefault="00DC7489" w:rsidP="00437C75">
      <w:pPr>
        <w:pStyle w:val="2"/>
      </w:pPr>
      <w:bookmarkStart w:id="13" w:name="_Toc382384773"/>
      <w:r>
        <w:t>Клавиатура</w:t>
      </w:r>
      <w:bookmarkEnd w:id="13"/>
    </w:p>
    <w:p w:rsidR="00C154F1" w:rsidRDefault="00C154F1" w:rsidP="00437C75"/>
    <w:p w:rsidR="00C154F1" w:rsidRDefault="00C154F1" w:rsidP="00437C75">
      <w:pPr>
        <w:pStyle w:val="3"/>
      </w:pPr>
      <w:bookmarkStart w:id="14" w:name="_Toc382384774"/>
      <w:r>
        <w:t>Общий вид клавиатуры</w:t>
      </w:r>
      <w:bookmarkEnd w:id="14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6670289" r:id="rId12"/>
        </w:object>
      </w:r>
    </w:p>
    <w:p w:rsidR="00DC7489" w:rsidRDefault="00DC7489" w:rsidP="00437C75">
      <w:pPr>
        <w:pStyle w:val="3"/>
      </w:pPr>
      <w:bookmarkStart w:id="15" w:name="_Ref380584511"/>
      <w:bookmarkStart w:id="16" w:name="_Toc382384775"/>
      <w:r>
        <w:t>Дополнительные функции</w:t>
      </w:r>
      <w:bookmarkEnd w:id="15"/>
      <w:bookmarkEnd w:id="16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7" w:name="_Toc382384776"/>
      <w:r>
        <w:lastRenderedPageBreak/>
        <w:t>Команды</w:t>
      </w:r>
      <w:bookmarkEnd w:id="17"/>
    </w:p>
    <w:p w:rsidR="007174B6" w:rsidRDefault="007174B6" w:rsidP="00437C75"/>
    <w:p w:rsidR="00EA2626" w:rsidRDefault="00985CBC" w:rsidP="00437C75">
      <w:pPr>
        <w:pStyle w:val="2"/>
      </w:pPr>
      <w:bookmarkStart w:id="18" w:name="_Toc382384777"/>
      <w:r>
        <w:t>Команды защиты</w:t>
      </w:r>
      <w:bookmarkEnd w:id="18"/>
    </w:p>
    <w:p w:rsidR="00C046CA" w:rsidRDefault="00C046CA" w:rsidP="00437C75">
      <w:pPr>
        <w:pStyle w:val="3"/>
      </w:pPr>
      <w:bookmarkStart w:id="19" w:name="_Ref381091475"/>
      <w:bookmarkStart w:id="20" w:name="_Toc382384778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9"/>
      <w:bookmarkEnd w:id="20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1" w:name="_Ref381093261"/>
      <w:bookmarkStart w:id="22" w:name="_Toc382384779"/>
      <w:r>
        <w:t>0</w:t>
      </w:r>
      <w:r>
        <w:rPr>
          <w:lang w:val="en-US"/>
        </w:rPr>
        <w:t>x</w:t>
      </w:r>
      <w:r>
        <w:t>02 – Тип линии (чтение)</w:t>
      </w:r>
      <w:bookmarkEnd w:id="21"/>
      <w:bookmarkEnd w:id="22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3" w:name="_Ref381102690"/>
      <w:bookmarkStart w:id="24" w:name="_Toc382384780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3"/>
      <w:bookmarkEnd w:id="2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5" w:name="_Ref381102922"/>
      <w:bookmarkStart w:id="26" w:name="_Toc382384781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5"/>
      <w:bookmarkEnd w:id="26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7" w:name="_Ref382317482"/>
      <w:bookmarkStart w:id="28" w:name="_Toc382384782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7"/>
      <w:bookmarkEnd w:id="28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9" w:name="_Ref382324423"/>
      <w:bookmarkStart w:id="30" w:name="_Toc382384783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чтение)</w:t>
      </w:r>
      <w:bookmarkEnd w:id="29"/>
      <w:bookmarkEnd w:id="30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7838D8" w:rsidRDefault="007838D8" w:rsidP="00437C75">
      <w:pPr>
        <w:contextualSpacing/>
        <w:rPr>
          <w:b/>
          <w:lang w:val="en-US"/>
        </w:rPr>
      </w:pPr>
      <w:r w:rsidRPr="007838D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06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838D8">
        <w:rPr>
          <w:b/>
          <w:u w:val="single"/>
          <w:lang w:val="en-US"/>
        </w:rPr>
        <w:t>1</w:t>
      </w:r>
      <w:r w:rsidRPr="007838D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Pr="0008102D">
        <w:rPr>
          <w:i/>
        </w:rPr>
        <w:t xml:space="preserve">0x86 – </w:t>
      </w:r>
      <w:proofErr w:type="spellStart"/>
      <w:r w:rsidRPr="0008102D">
        <w:rPr>
          <w:i/>
        </w:rPr>
        <w:t>Загрубление</w:t>
      </w:r>
      <w:proofErr w:type="spellEnd"/>
      <w:r w:rsidRPr="0008102D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1" w:name="_Ref382380447"/>
      <w:bookmarkStart w:id="32" w:name="_Toc382384784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1"/>
      <w:bookmarkEnd w:id="32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3" w:name="_Ref382380706"/>
      <w:bookmarkStart w:id="34" w:name="_Toc382384785"/>
      <w:r>
        <w:t>0</w:t>
      </w:r>
      <w:r>
        <w:rPr>
          <w:lang w:val="en-US"/>
        </w:rPr>
        <w:t>x</w:t>
      </w:r>
      <w:r>
        <w:t>08 –Частота ПРД (чтение)</w:t>
      </w:r>
      <w:bookmarkEnd w:id="33"/>
      <w:bookmarkEnd w:id="34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5" w:name="_Ref382323696"/>
      <w:bookmarkStart w:id="36" w:name="_Toc382384786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7" w:name="_Ref380506514"/>
      <w:bookmarkStart w:id="38" w:name="_Toc382384787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9" w:name="_Ref381091527"/>
      <w:bookmarkStart w:id="40" w:name="_Toc382384788"/>
      <w:r>
        <w:t>0</w:t>
      </w:r>
      <w:r>
        <w:rPr>
          <w:lang w:val="en-US"/>
        </w:rPr>
        <w:t>x</w:t>
      </w:r>
      <w:r>
        <w:t>81 – Тип защиты (запись)</w:t>
      </w:r>
      <w:bookmarkEnd w:id="39"/>
      <w:bookmarkEnd w:id="40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1" w:name="_Ref381093295"/>
      <w:bookmarkStart w:id="42" w:name="_Toc382384789"/>
      <w:r>
        <w:t>0</w:t>
      </w:r>
      <w:r>
        <w:rPr>
          <w:lang w:val="en-US"/>
        </w:rPr>
        <w:t>x</w:t>
      </w:r>
      <w:r>
        <w:t>82 – Тип линии (запись)</w:t>
      </w:r>
      <w:bookmarkEnd w:id="41"/>
      <w:bookmarkEnd w:id="42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3" w:name="_Ref381102663"/>
      <w:bookmarkStart w:id="44" w:name="_Toc382384790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3"/>
      <w:bookmarkEnd w:id="4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5" w:name="_Ref381102955"/>
      <w:bookmarkStart w:id="46" w:name="_Toc382384791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5"/>
      <w:bookmarkEnd w:id="46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7" w:name="_Ref382317610"/>
      <w:bookmarkStart w:id="48" w:name="_Toc382384792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7"/>
      <w:bookmarkEnd w:id="48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9" w:name="_Ref382324456"/>
      <w:bookmarkStart w:id="50" w:name="_Toc382384793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запись)</w:t>
      </w:r>
      <w:bookmarkEnd w:id="49"/>
      <w:bookmarkEnd w:id="50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08102D" w:rsidRPr="0008102D">
        <w:rPr>
          <w:i/>
        </w:rPr>
        <w:t xml:space="preserve">0x06 – </w:t>
      </w:r>
      <w:proofErr w:type="spellStart"/>
      <w:r w:rsidR="0008102D" w:rsidRPr="0008102D">
        <w:rPr>
          <w:i/>
        </w:rPr>
        <w:t>Загрубление</w:t>
      </w:r>
      <w:proofErr w:type="spellEnd"/>
      <w:r w:rsidR="0008102D" w:rsidRPr="0008102D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1" w:name="_Ref382380474"/>
      <w:bookmarkStart w:id="52" w:name="_Toc382384794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1"/>
      <w:bookmarkEnd w:id="52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3" w:name="_Ref382380749"/>
      <w:bookmarkStart w:id="54" w:name="_Toc382384795"/>
      <w:r>
        <w:t>0</w:t>
      </w:r>
      <w:r>
        <w:rPr>
          <w:lang w:val="en-US"/>
        </w:rPr>
        <w:t>x</w:t>
      </w:r>
      <w:r>
        <w:t>88 –Частота ПРД (запись)</w:t>
      </w:r>
      <w:bookmarkEnd w:id="53"/>
      <w:bookmarkEnd w:id="54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5" w:name="_Ref382323764"/>
      <w:bookmarkStart w:id="56" w:name="_Toc382384796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5"/>
      <w:bookmarkEnd w:id="56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7" w:name="_Ref380508516"/>
      <w:bookmarkStart w:id="58" w:name="_Toc382384797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7"/>
      <w:bookmarkEnd w:id="58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9" w:name="_Toc382384798"/>
      <w:r>
        <w:lastRenderedPageBreak/>
        <w:t>Команды приемника</w:t>
      </w:r>
      <w:bookmarkEnd w:id="59"/>
    </w:p>
    <w:p w:rsidR="00FE211B" w:rsidRDefault="00FE211B" w:rsidP="00437C75"/>
    <w:p w:rsidR="00FE211B" w:rsidRDefault="00FE211B" w:rsidP="00437C75">
      <w:pPr>
        <w:pStyle w:val="3"/>
      </w:pPr>
      <w:bookmarkStart w:id="60" w:name="_Ref382381132"/>
      <w:bookmarkStart w:id="61" w:name="_Toc38238479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0"/>
      <w:bookmarkEnd w:id="6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2" w:name="_Ref382381637"/>
      <w:bookmarkStart w:id="63" w:name="_Toc38238480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2"/>
      <w:bookmarkEnd w:id="63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DD122D" w:rsidRDefault="00BA10DD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4" w:name="_Ref382384430"/>
      <w:bookmarkStart w:id="65" w:name="_Toc38238480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4"/>
      <w:bookmarkEnd w:id="65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6" w:name="_Ref380594013"/>
      <w:bookmarkStart w:id="67" w:name="_Toc38238480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66"/>
      <w:bookmarkEnd w:id="6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lastRenderedPageBreak/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8" w:name="_Ref382381156"/>
      <w:bookmarkStart w:id="69" w:name="_Toc38238480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8"/>
      <w:bookmarkEnd w:id="6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0" w:name="_Ref382381658"/>
      <w:bookmarkStart w:id="71" w:name="_Toc382384804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0"/>
      <w:bookmarkEnd w:id="71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BA10DD" w:rsidRDefault="00BA10DD" w:rsidP="00437C75">
      <w:pPr>
        <w:contextualSpacing/>
        <w:rPr>
          <w:b/>
        </w:rPr>
      </w:pPr>
      <w:r w:rsidRPr="00BA10DD">
        <w:rPr>
          <w:b/>
        </w:rPr>
        <w:t>0</w:t>
      </w:r>
      <w:r w:rsidRPr="003F77D3">
        <w:rPr>
          <w:b/>
          <w:lang w:val="en-US"/>
        </w:rPr>
        <w:t>x</w:t>
      </w:r>
      <w:r w:rsidRPr="00BA10D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>9</w:t>
      </w:r>
      <w:r>
        <w:rPr>
          <w:b/>
        </w:rPr>
        <w:t>3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A10DD">
        <w:rPr>
          <w:b/>
          <w:u w:val="single"/>
        </w:rPr>
        <w:t>1</w:t>
      </w:r>
      <w:r w:rsidRPr="00BA10DD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2" w:name="_Ref382384454"/>
      <w:bookmarkStart w:id="73" w:name="_Toc382384805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2"/>
      <w:bookmarkEnd w:id="73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4" w:name="_Ref380589985"/>
      <w:bookmarkStart w:id="75" w:name="_Toc382384806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4"/>
      <w:bookmarkEnd w:id="7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6" w:name="_Toc382384807"/>
      <w:r>
        <w:lastRenderedPageBreak/>
        <w:t>Команды передатчика</w:t>
      </w:r>
      <w:bookmarkEnd w:id="7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7" w:name="_Ref38240261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7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78" w:name="_Ref382402851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78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855C42" w:rsidRDefault="00855C42" w:rsidP="00855C42">
      <w:pPr>
        <w:ind w:firstLine="284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79" w:name="_Ref3824031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79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0" w:name="_Ref382403331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0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1" w:name="_Ref382403599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1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2" w:name="_Ref38240264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2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83" w:name="_Ref382402873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83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lastRenderedPageBreak/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84" w:name="_Ref38240313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84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85" w:name="_Ref382403358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8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86" w:name="_Ref382403627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8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87" w:name="_Ref380594044"/>
      <w:bookmarkStart w:id="88" w:name="_Toc38238480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87"/>
      <w:bookmarkEnd w:id="8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89" w:name="_Toc382384809"/>
      <w:r>
        <w:lastRenderedPageBreak/>
        <w:t>Команды общие</w:t>
      </w:r>
      <w:bookmarkEnd w:id="89"/>
    </w:p>
    <w:p w:rsidR="00B2293C" w:rsidRDefault="00B2293C" w:rsidP="00437C75"/>
    <w:p w:rsidR="00903E58" w:rsidRDefault="00903E58" w:rsidP="00903E58">
      <w:pPr>
        <w:pStyle w:val="3"/>
      </w:pPr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proofErr w:type="gramStart"/>
      <w:r>
        <w:rPr>
          <w:lang w:val="en-US"/>
        </w:rPr>
        <w:t>?0xXX?</w:t>
      </w:r>
      <w:proofErr w:type="gramEnd"/>
      <w:r>
        <w:rPr>
          <w:lang w:val="en-US"/>
        </w:rPr>
        <w:t xml:space="preserve"> – </w:t>
      </w:r>
      <w:proofErr w:type="gramStart"/>
      <w:r>
        <w:t>неопределенное</w:t>
      </w:r>
      <w:proofErr w:type="gramEnd"/>
      <w:r>
        <w:t xml:space="preserve">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F64C2D" w:rsidRDefault="003F0935" w:rsidP="003F0935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64C2D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34 0</w:t>
      </w:r>
      <w:r w:rsidRPr="00152A64">
        <w:rPr>
          <w:b/>
          <w:lang w:val="en-US"/>
        </w:rPr>
        <w:t>x</w:t>
      </w:r>
      <w:r w:rsidR="00F64C2D" w:rsidRPr="00F64C2D">
        <w:rPr>
          <w:b/>
          <w:lang w:val="en-US"/>
        </w:rPr>
        <w:t>14</w:t>
      </w:r>
      <w:r w:rsidRPr="00F64C2D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1</w:t>
      </w:r>
      <w:r w:rsidRPr="00F64C2D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2</w:t>
      </w:r>
      <w:r w:rsidRPr="00F64C2D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20</w:t>
      </w:r>
      <w:r w:rsidRPr="00F64C2D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90" w:name="_Ref38292197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9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Default="00F64C2D" w:rsidP="00F64C2D">
      <w:pPr>
        <w:ind w:firstLine="284"/>
        <w:contextualSpacing/>
        <w:rPr>
          <w:lang w:val="en-US"/>
        </w:rPr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 w:rsidRPr="00BB1E1E">
        <w:rPr>
          <w:i/>
        </w:rPr>
      </w:r>
      <w:r>
        <w:rPr>
          <w:i/>
        </w:rPr>
        <w:instrText xml:space="preserve"> \* MERGEFORMAT </w:instrText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91" w:name="_Ref382923249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9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</w:rPr>
        <w:instrText xml:space="preserve">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</w:t>
      </w:r>
      <w:r w:rsidRPr="0089094A">
        <w:rPr>
          <w:i/>
        </w:rPr>
        <w:t>е</w:t>
      </w:r>
      <w:r w:rsidRPr="0089094A">
        <w:rPr>
          <w:i/>
        </w:rPr>
        <w:t>ния / Резервировани</w:t>
      </w:r>
      <w:r w:rsidRPr="0089094A">
        <w:rPr>
          <w:i/>
        </w:rPr>
        <w:t>е</w:t>
      </w:r>
      <w:r w:rsidRPr="0089094A">
        <w:rPr>
          <w:i/>
        </w:rPr>
        <w:t xml:space="preserve">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92" w:name="_Ref380594063"/>
      <w:bookmarkStart w:id="93" w:name="_Toc382384810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92"/>
      <w:bookmarkEnd w:id="9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F62CC7">
        <w:rPr>
          <w:b/>
        </w:rPr>
        <w:t>0</w:t>
      </w:r>
      <w:r w:rsidRPr="00152A64">
        <w:rPr>
          <w:b/>
          <w:lang w:val="en-US"/>
        </w:rPr>
        <w:t>x</w:t>
      </w:r>
      <w:r w:rsidRPr="00F62CC7">
        <w:rPr>
          <w:b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94" w:name="_Ref382924160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 (чтение)</w:t>
      </w:r>
      <w:bookmarkEnd w:id="9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F62CC7" w:rsidRDefault="00B266CB" w:rsidP="00B266CB">
      <w:pPr>
        <w:contextualSpacing/>
        <w:rPr>
          <w:b/>
        </w:rPr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5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66CB" w:rsidRDefault="00B266CB" w:rsidP="00B266CB">
      <w:pPr>
        <w:contextualSpacing/>
        <w:rPr>
          <w:b/>
        </w:rPr>
      </w:pPr>
      <w:r w:rsidRPr="00B266CB">
        <w:rPr>
          <w:b/>
        </w:rPr>
        <w:t>0</w:t>
      </w:r>
      <w:r w:rsidRPr="00152A64">
        <w:rPr>
          <w:b/>
          <w:lang w:val="en-US"/>
        </w:rPr>
        <w:t>x</w:t>
      </w:r>
      <w:r w:rsidRPr="00B266CB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266C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266CB">
        <w:rPr>
          <w:b/>
        </w:rPr>
        <w:t>3</w:t>
      </w:r>
      <w:r>
        <w:rPr>
          <w:b/>
        </w:rPr>
        <w:t>5</w:t>
      </w:r>
      <w:r w:rsidRPr="00B266CB">
        <w:rPr>
          <w:b/>
        </w:rPr>
        <w:t xml:space="preserve"> 0</w:t>
      </w:r>
      <w:r>
        <w:rPr>
          <w:b/>
          <w:lang w:val="en-US"/>
        </w:rPr>
        <w:t>x</w:t>
      </w:r>
      <w:r w:rsidRPr="00B266CB">
        <w:rPr>
          <w:b/>
        </w:rPr>
        <w:t>0</w:t>
      </w:r>
      <w:r>
        <w:rPr>
          <w:b/>
        </w:rPr>
        <w:t>1</w:t>
      </w:r>
      <w:r w:rsidRPr="00B266C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266CB">
        <w:rPr>
          <w:b/>
          <w:u w:val="single"/>
        </w:rPr>
        <w:t>1</w:t>
      </w:r>
      <w:r w:rsidRPr="00B266CB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266CB" w:rsidRP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  <w:r w:rsidR="00264845">
        <w:t>.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Pr="00B266CB" w:rsidRDefault="00B266CB" w:rsidP="00B266CB">
      <w:pPr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81 \h </w:instrText>
      </w:r>
      <w:r w:rsidRPr="00B266CB">
        <w:rPr>
          <w:i/>
        </w:rPr>
      </w:r>
      <w:r w:rsidRPr="00B266CB">
        <w:rPr>
          <w:i/>
        </w:rPr>
        <w:instrText xml:space="preserve"> \* MERGEFORMAT </w:instrText>
      </w:r>
      <w:r w:rsidRPr="00B266CB">
        <w:rPr>
          <w:i/>
        </w:rPr>
        <w:fldChar w:fldCharType="separate"/>
      </w:r>
      <w:r w:rsidRPr="00B266CB">
        <w:rPr>
          <w:i/>
        </w:rPr>
        <w:t>0хB5 – Синхронизация часов (запись)</w:t>
      </w:r>
      <w:r w:rsidRPr="00B266CB">
        <w:rPr>
          <w:i/>
        </w:rPr>
        <w:fldChar w:fldCharType="end"/>
      </w:r>
    </w:p>
    <w:p w:rsidR="00B266CB" w:rsidRDefault="00B266CB" w:rsidP="00437C75">
      <w:pPr>
        <w:ind w:firstLine="284"/>
        <w:contextualSpacing/>
      </w:pPr>
    </w:p>
    <w:p w:rsidR="00F449D1" w:rsidRDefault="00F449D1" w:rsidP="00F449D1">
      <w:pPr>
        <w:pStyle w:val="3"/>
      </w:pPr>
      <w:bookmarkStart w:id="95" w:name="_Ref38292468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95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>
        <w:rPr>
          <w:b/>
          <w:lang w:val="en-US"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264845" w:rsidRDefault="00F449D1" w:rsidP="00264845">
      <w:pPr>
        <w:tabs>
          <w:tab w:val="left" w:pos="4253"/>
        </w:tabs>
        <w:contextualSpacing/>
        <w:rPr>
          <w:lang w:val="en-US"/>
        </w:rPr>
      </w:pPr>
      <w:r w:rsidRPr="00F449D1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449D1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449D1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449D1">
        <w:rPr>
          <w:b/>
          <w:lang w:val="en-US"/>
        </w:rPr>
        <w:t>36 0</w:t>
      </w:r>
      <w:r>
        <w:rPr>
          <w:b/>
          <w:lang w:val="en-US"/>
        </w:rPr>
        <w:t>x</w:t>
      </w:r>
      <w:r w:rsidRPr="00F449D1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F449D1">
        <w:rPr>
          <w:b/>
          <w:u w:val="single"/>
          <w:lang w:val="en-US"/>
        </w:rPr>
        <w:t>1</w:t>
      </w:r>
      <w:r w:rsidRPr="00F449D1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F449D1">
        <w:rPr>
          <w:b/>
          <w:lang w:val="en-US"/>
        </w:rPr>
        <w:t xml:space="preserve">  </w:t>
      </w:r>
      <w:r w:rsidRPr="00F449D1">
        <w:rPr>
          <w:b/>
          <w:lang w:val="en-US"/>
        </w:rPr>
        <w:tab/>
      </w:r>
      <w:r w:rsidRPr="00F449D1">
        <w:rPr>
          <w:b/>
          <w:lang w:val="en-US"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</w:instrText>
      </w:r>
      <w:r w:rsidRPr="00264845">
        <w:rPr>
          <w:i/>
        </w:rPr>
      </w:r>
      <w:r w:rsidRPr="00264845">
        <w:rPr>
          <w:i/>
        </w:rPr>
        <w:instrText xml:space="preserve"> \* MERGEFORMAT </w:instrText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96" w:name="_Ref382925003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96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AB6936" w:rsidRDefault="00AB6936" w:rsidP="00AB6936">
      <w:pPr>
        <w:tabs>
          <w:tab w:val="left" w:pos="4253"/>
        </w:tabs>
        <w:contextualSpacing/>
        <w:rPr>
          <w:lang w:val="en-US"/>
        </w:rPr>
      </w:pPr>
      <w:r w:rsidRPr="00AB693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AB693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AB693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AB6936">
        <w:rPr>
          <w:b/>
          <w:lang w:val="en-US"/>
        </w:rPr>
        <w:t>37 0</w:t>
      </w:r>
      <w:r>
        <w:rPr>
          <w:b/>
          <w:lang w:val="en-US"/>
        </w:rPr>
        <w:t>x</w:t>
      </w:r>
      <w:r w:rsidRPr="00AB693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AB6936">
        <w:rPr>
          <w:b/>
          <w:u w:val="single"/>
          <w:lang w:val="en-US"/>
        </w:rPr>
        <w:t>1</w:t>
      </w:r>
      <w:r w:rsidRPr="00AB693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AB6936">
        <w:rPr>
          <w:b/>
          <w:lang w:val="en-US"/>
        </w:rPr>
        <w:t xml:space="preserve">  </w:t>
      </w:r>
      <w:r w:rsidRPr="00AB6936">
        <w:rPr>
          <w:b/>
          <w:lang w:val="en-US"/>
        </w:rPr>
        <w:tab/>
      </w:r>
      <w:r w:rsidRPr="00AB6936">
        <w:rPr>
          <w:b/>
          <w:lang w:val="en-US"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</w:instrText>
      </w:r>
      <w:r w:rsidRPr="00630AE1">
        <w:rPr>
          <w:i/>
        </w:rPr>
      </w:r>
      <w:r w:rsidRPr="00630AE1">
        <w:rPr>
          <w:i/>
        </w:rPr>
        <w:instrText xml:space="preserve"> \* MERGEFORMAT </w:instrText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 xml:space="preserve">7 – Совместимость / Удержание </w:t>
      </w:r>
      <w:r w:rsidRPr="00630AE1">
        <w:rPr>
          <w:i/>
        </w:rPr>
        <w:t>р</w:t>
      </w:r>
      <w:r w:rsidRPr="00630AE1">
        <w:rPr>
          <w:i/>
        </w:rPr>
        <w:t>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97" w:name="_Ref382925160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</w:instrText>
      </w:r>
      <w:r w:rsidRPr="00E177E6">
        <w:rPr>
          <w:i/>
        </w:rPr>
      </w:r>
      <w:r w:rsidRPr="00E177E6">
        <w:rPr>
          <w:i/>
        </w:rPr>
        <w:instrText xml:space="preserve"> \* MERGEFORMAT </w:instrText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</w:t>
      </w:r>
      <w:r w:rsidRPr="00E177E6">
        <w:rPr>
          <w:i/>
        </w:rPr>
        <w:t>п</w:t>
      </w:r>
      <w:r w:rsidRPr="00E177E6">
        <w:rPr>
          <w:i/>
        </w:rPr>
        <w:t>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98" w:name="_Ref3829259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9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</w:instrText>
      </w:r>
      <w:r w:rsidRPr="00060CFB">
        <w:rPr>
          <w:i/>
        </w:rPr>
      </w:r>
      <w:r w:rsidRPr="00060CFB">
        <w:rPr>
          <w:i/>
        </w:rPr>
        <w:instrText xml:space="preserve"> \* MERGEFORMAT </w:instrText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</w:t>
      </w:r>
      <w:r w:rsidRPr="00060CFB">
        <w:rPr>
          <w:i/>
        </w:rPr>
        <w:t>т</w:t>
      </w:r>
      <w:r w:rsidRPr="00060CFB">
        <w:rPr>
          <w:i/>
        </w:rPr>
        <w:t xml:space="preserve">а АК </w:t>
      </w:r>
      <w:r w:rsidRPr="00060CFB">
        <w:rPr>
          <w:i/>
        </w:rPr>
        <w:t>/</w:t>
      </w:r>
      <w:r w:rsidRPr="00060CFB">
        <w:rPr>
          <w:i/>
        </w:rPr>
        <w:t xml:space="preserve">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</w:instrText>
      </w:r>
      <w:r w:rsidR="005439FD" w:rsidRPr="00060CFB">
        <w:rPr>
          <w:i/>
        </w:rPr>
      </w:r>
      <w:r w:rsidR="005439FD" w:rsidRPr="00060CFB">
        <w:rPr>
          <w:i/>
        </w:rPr>
        <w:instrText xml:space="preserve"> \* MERGEFORMAT </w:instrText>
      </w:r>
      <w:r w:rsidR="005439FD" w:rsidRPr="00060CFB">
        <w:rPr>
          <w:i/>
        </w:rPr>
        <w:fldChar w:fldCharType="separate"/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99" w:name="_Ref38292650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9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</w:instrText>
      </w:r>
      <w:r w:rsidRPr="001C6685">
        <w:rPr>
          <w:i/>
        </w:rPr>
      </w:r>
      <w:r w:rsidRPr="001C6685">
        <w:rPr>
          <w:i/>
        </w:rPr>
        <w:instrText xml:space="preserve"> \* MERGEFORMAT </w:instrText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</w:t>
      </w:r>
      <w:r w:rsidRPr="001C6685">
        <w:rPr>
          <w:i/>
        </w:rPr>
        <w:t>п</w:t>
      </w:r>
      <w:r w:rsidRPr="001C6685">
        <w:rPr>
          <w:i/>
        </w:rPr>
        <w:t>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</w:instrText>
      </w:r>
      <w:r w:rsidR="00060CFB" w:rsidRPr="001C6685">
        <w:rPr>
          <w:i/>
        </w:rPr>
      </w:r>
      <w:r w:rsidR="00060CFB" w:rsidRPr="001C6685">
        <w:rPr>
          <w:i/>
        </w:rPr>
        <w:instrText xml:space="preserve"> \* MERGEFORMAT </w:instrText>
      </w:r>
      <w:r w:rsidR="00060CFB" w:rsidRPr="001C6685">
        <w:rPr>
          <w:i/>
        </w:rPr>
        <w:fldChar w:fldCharType="separate"/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00" w:name="_Ref38292673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0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</w:instrText>
      </w:r>
      <w:r w:rsidRPr="000909DB">
        <w:rPr>
          <w:i/>
        </w:rPr>
      </w:r>
      <w:r w:rsidRPr="000909DB">
        <w:rPr>
          <w:i/>
        </w:rPr>
        <w:instrText xml:space="preserve"> \* MERGEFORMAT </w:instrText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</w:instrText>
      </w:r>
      <w:r w:rsidRPr="000909DB">
        <w:rPr>
          <w:i/>
        </w:rPr>
      </w:r>
      <w:r w:rsidRPr="000909DB">
        <w:rPr>
          <w:i/>
        </w:rPr>
        <w:instrText xml:space="preserve"> \* MERGEFORMAT </w:instrText>
      </w:r>
      <w:r w:rsidRPr="000909DB">
        <w:rPr>
          <w:i/>
        </w:rPr>
        <w:fldChar w:fldCharType="separate"/>
      </w:r>
      <w:r w:rsidRPr="000909DB">
        <w:rPr>
          <w:i/>
        </w:rPr>
        <w:fldChar w:fldCharType="end"/>
      </w:r>
    </w:p>
    <w:p w:rsidR="000909DB" w:rsidRDefault="000909DB" w:rsidP="00437C75">
      <w:pPr>
        <w:ind w:firstLine="284"/>
        <w:contextualSpacing/>
        <w:rPr>
          <w:lang w:val="en-US"/>
        </w:rPr>
      </w:pPr>
    </w:p>
    <w:p w:rsidR="00460C1E" w:rsidRDefault="00460C1E" w:rsidP="00460C1E">
      <w:pPr>
        <w:pStyle w:val="3"/>
      </w:pPr>
      <w:bookmarkStart w:id="101" w:name="_Ref38292707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01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>С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</w:t>
      </w:r>
      <w:r w:rsidRPr="007F70C6">
        <w:rPr>
          <w:i/>
        </w:rPr>
        <w:t>у</w:t>
      </w:r>
      <w:r w:rsidRPr="007F70C6">
        <w:rPr>
          <w:i/>
        </w:rPr>
        <w:t>вствительности ПРМ</w:t>
      </w:r>
      <w:r w:rsidRPr="007F70C6">
        <w:rPr>
          <w:i/>
        </w:rPr>
        <w:t xml:space="preserve">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</w:instrText>
      </w:r>
      <w:r w:rsidR="00460C1E" w:rsidRPr="007F70C6">
        <w:rPr>
          <w:i/>
        </w:rPr>
      </w:r>
      <w:r w:rsidR="00460C1E" w:rsidRPr="007F70C6">
        <w:rPr>
          <w:i/>
        </w:rPr>
        <w:instrText xml:space="preserve"> \* MERGEFORMAT </w:instrText>
      </w:r>
      <w:r w:rsidR="00460C1E" w:rsidRPr="007F70C6">
        <w:rPr>
          <w:i/>
        </w:rPr>
        <w:fldChar w:fldCharType="separate"/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</w:instrText>
      </w:r>
      <w:r w:rsidR="00460C1E" w:rsidRPr="007F70C6">
        <w:rPr>
          <w:i/>
        </w:rPr>
      </w:r>
      <w:r w:rsidR="00460C1E" w:rsidRPr="007F70C6">
        <w:rPr>
          <w:i/>
        </w:rPr>
        <w:instrText xml:space="preserve"> \* MERGEFORMAT </w:instrText>
      </w:r>
      <w:r w:rsidR="00460C1E" w:rsidRPr="007F70C6">
        <w:rPr>
          <w:i/>
        </w:rPr>
        <w:fldChar w:fldCharType="separate"/>
      </w:r>
      <w:r w:rsidR="00460C1E" w:rsidRPr="007F70C6">
        <w:rPr>
          <w:i/>
        </w:rPr>
        <w:fldChar w:fldCharType="end"/>
      </w:r>
    </w:p>
    <w:p w:rsidR="00460C1E" w:rsidRDefault="00460C1E" w:rsidP="00437C75">
      <w:pPr>
        <w:ind w:firstLine="284"/>
        <w:contextualSpacing/>
        <w:rPr>
          <w:lang w:val="en-US"/>
        </w:rPr>
      </w:pPr>
    </w:p>
    <w:p w:rsidR="007F70C6" w:rsidRDefault="007F70C6" w:rsidP="007F70C6">
      <w:pPr>
        <w:pStyle w:val="3"/>
      </w:pPr>
      <w:bookmarkStart w:id="102" w:name="_Ref3829273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</w:t>
      </w:r>
      <w:r>
        <w:t xml:space="preserve"> (чтение)</w:t>
      </w:r>
      <w:bookmarkEnd w:id="10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7F70C6" w:rsidRDefault="007F70C6" w:rsidP="007F70C6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7F70C6" w:rsidRDefault="007F70C6" w:rsidP="007F70C6">
      <w:pPr>
        <w:tabs>
          <w:tab w:val="left" w:pos="4253"/>
        </w:tabs>
        <w:contextualSpacing/>
        <w:rPr>
          <w:lang w:val="en-US"/>
        </w:rPr>
      </w:pPr>
      <w:r w:rsidRPr="007F70C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7F70C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7F70C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7F70C6">
        <w:rPr>
          <w:b/>
          <w:lang w:val="en-US"/>
        </w:rPr>
        <w:t>3</w:t>
      </w:r>
      <w:r>
        <w:rPr>
          <w:b/>
          <w:lang w:val="en-US"/>
        </w:rPr>
        <w:t>D</w:t>
      </w:r>
      <w:r w:rsidRPr="007F70C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7F70C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7F70C6">
        <w:rPr>
          <w:b/>
          <w:u w:val="single"/>
          <w:lang w:val="en-US"/>
        </w:rPr>
        <w:t>1</w:t>
      </w:r>
      <w:r w:rsidRPr="007F70C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7F70C6">
        <w:rPr>
          <w:b/>
          <w:lang w:val="en-US"/>
        </w:rPr>
        <w:t xml:space="preserve">  </w:t>
      </w:r>
      <w:r w:rsidRPr="007F70C6">
        <w:rPr>
          <w:b/>
          <w:lang w:val="en-US"/>
        </w:rPr>
        <w:tab/>
      </w:r>
      <w:r w:rsidRPr="007F70C6">
        <w:rPr>
          <w:b/>
          <w:lang w:val="en-US"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</w:t>
      </w:r>
      <w:r w:rsidRPr="007F70C6">
        <w:rPr>
          <w:i/>
        </w:rPr>
        <w:t>Контроль выходного сигнала</w:t>
      </w:r>
      <w:r w:rsidRPr="007F70C6">
        <w:rPr>
          <w:i/>
        </w:rPr>
        <w:t xml:space="preserve">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03" w:name="_Ref381004758"/>
      <w:bookmarkStart w:id="104" w:name="_Toc38238481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03"/>
      <w:bookmarkEnd w:id="104"/>
      <w:r w:rsidR="001C6685">
        <w:t>Тестовые сигналы (чтение)</w:t>
      </w:r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C598E" w:rsidTr="005866B6">
        <w:tc>
          <w:tcPr>
            <w:tcW w:w="646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10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982D17" w:rsidTr="005866B6">
        <w:tc>
          <w:tcPr>
            <w:tcW w:w="646" w:type="dxa"/>
          </w:tcPr>
          <w:p w:rsidR="00982D17" w:rsidRPr="00F70864" w:rsidRDefault="00982D17" w:rsidP="00D06E44">
            <w:pPr>
              <w:ind w:firstLine="0"/>
            </w:pPr>
            <w:r>
              <w:t>0х0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10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982D17" w:rsidTr="005866B6">
        <w:tc>
          <w:tcPr>
            <w:tcW w:w="646" w:type="dxa"/>
          </w:tcPr>
          <w:p w:rsidR="00982D17" w:rsidRPr="00EC598E" w:rsidRDefault="00982D17" w:rsidP="00D06E44">
            <w:pPr>
              <w:ind w:firstLine="0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10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982D17" w:rsidTr="005866B6">
        <w:tc>
          <w:tcPr>
            <w:tcW w:w="646" w:type="dxa"/>
          </w:tcPr>
          <w:p w:rsidR="00982D17" w:rsidRPr="00EC598E" w:rsidRDefault="00982D17" w:rsidP="00D06E44">
            <w:pPr>
              <w:ind w:firstLine="0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10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1049AD" w:rsidP="00D06E44">
            <w:pPr>
              <w:ind w:firstLine="0"/>
              <w:contextualSpacing/>
            </w:pP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1049AD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 w:val="restart"/>
            <w:vAlign w:val="center"/>
          </w:tcPr>
          <w:p w:rsidR="00C030B8" w:rsidRDefault="00A56585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</w:tcPr>
          <w:p w:rsid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D8698F" w:rsidTr="002B10EA">
        <w:tc>
          <w:tcPr>
            <w:tcW w:w="675" w:type="dxa"/>
            <w:vMerge w:val="restart"/>
            <w:vAlign w:val="center"/>
          </w:tcPr>
          <w:p w:rsidR="00D8698F" w:rsidRPr="00A56585" w:rsidRDefault="00D8698F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8</w:t>
            </w: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Pr="008A55C6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</w:tbl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684E2C" w:rsidRPr="0089094A" w:rsidRDefault="00684E2C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7C55C0" w:rsidRDefault="007C55C0" w:rsidP="00437C75">
      <w:pPr>
        <w:ind w:firstLine="284"/>
        <w:contextualSpacing/>
      </w:pPr>
    </w:p>
    <w:p w:rsidR="00B2293C" w:rsidRDefault="000531C7" w:rsidP="00437C75">
      <w:pPr>
        <w:pStyle w:val="3"/>
      </w:pPr>
      <w:bookmarkStart w:id="105" w:name="_Ref380594077"/>
      <w:bookmarkStart w:id="106" w:name="_Toc382384812"/>
      <w:r>
        <w:rPr>
          <w:lang w:val="en-US"/>
        </w:rPr>
        <w:t xml:space="preserve">0x3F – </w:t>
      </w:r>
      <w:r>
        <w:t>Версия аппарата (чтение)</w:t>
      </w:r>
      <w:bookmarkEnd w:id="105"/>
      <w:bookmarkEnd w:id="106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r w:rsidRPr="000112A8">
        <w:t>0</w:t>
      </w:r>
      <w:r>
        <w:rPr>
          <w:lang w:val="en-US"/>
        </w:rPr>
        <w:t>x</w:t>
      </w:r>
      <w:r>
        <w:rPr>
          <w:lang w:val="en-US"/>
        </w:rPr>
        <w:t>70</w:t>
      </w:r>
      <w:r>
        <w:t xml:space="preserve"> –</w:t>
      </w:r>
      <w:r>
        <w:t xml:space="preserve">Вывод устройств </w:t>
      </w:r>
      <w:r>
        <w:t>(запись)</w:t>
      </w:r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r w:rsidRPr="000112A8">
        <w:t>0</w:t>
      </w:r>
      <w:r>
        <w:rPr>
          <w:lang w:val="en-US"/>
        </w:rPr>
        <w:t>x7</w:t>
      </w:r>
      <w:r>
        <w:t>1</w:t>
      </w:r>
      <w:r>
        <w:t xml:space="preserve"> –</w:t>
      </w:r>
      <w:r>
        <w:t>В</w:t>
      </w:r>
      <w:r>
        <w:t>вод устройств (запись)</w:t>
      </w:r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</w:t>
      </w:r>
      <w:r>
        <w:rPr>
          <w:b/>
        </w:rPr>
        <w:t>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lastRenderedPageBreak/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07" w:name="_Ref382312943"/>
      <w:bookmarkStart w:id="108" w:name="_Ref382312949"/>
      <w:bookmarkStart w:id="109" w:name="_Toc382384813"/>
      <w:bookmarkStart w:id="110" w:name="_GoBack"/>
      <w:bookmarkEnd w:id="110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07"/>
      <w:bookmarkEnd w:id="108"/>
      <w:bookmarkEnd w:id="109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11" w:name="_Toc382384814"/>
      <w:bookmarkStart w:id="112" w:name="_Ref382923098"/>
      <w:bookmarkStart w:id="113" w:name="_Ref38292316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11"/>
      <w:bookmarkEnd w:id="112"/>
      <w:bookmarkEnd w:id="11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14" w:name="_Ref381025789"/>
      <w:bookmarkStart w:id="115" w:name="_Toc382384815"/>
      <w:r>
        <w:t>0х74 – Пароль пользователя (чтение)</w:t>
      </w:r>
      <w:bookmarkEnd w:id="114"/>
      <w:bookmarkEnd w:id="11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</w:instrText>
      </w:r>
      <w:r w:rsidRPr="00F24B67">
        <w:rPr>
          <w:i/>
        </w:rPr>
      </w:r>
      <w:r w:rsidRPr="00F24B67">
        <w:rPr>
          <w:i/>
        </w:rPr>
        <w:instrText xml:space="preserve"> \* MERGEFORMAT </w:instrText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16" w:name="_Toc382384816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1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17" w:name="_Toc382384817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1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853840" w:rsidRPr="00853840" w:rsidRDefault="00853840" w:rsidP="00437C75">
      <w:pPr>
        <w:ind w:firstLine="284"/>
        <w:contextualSpacing/>
        <w:rPr>
          <w:b/>
          <w:i/>
          <w:lang w:val="en-US"/>
        </w:rPr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9606" w:type="dxa"/>
            <w:gridSpan w:val="4"/>
          </w:tcPr>
          <w:p w:rsidR="00C24F10" w:rsidRDefault="00C24F10" w:rsidP="00D06E44">
            <w:pPr>
              <w:ind w:firstLine="0"/>
              <w:contextualSpacing/>
              <w:jc w:val="center"/>
            </w:pPr>
            <w:r>
              <w:t>Р400м</w:t>
            </w:r>
          </w:p>
        </w:tc>
      </w:tr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РЗСК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К400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18" w:name="_Ref382922015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1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lastRenderedPageBreak/>
        <w:fldChar w:fldCharType="begin"/>
      </w:r>
      <w:r w:rsidRPr="00BB1E1E">
        <w:rPr>
          <w:i/>
        </w:rPr>
        <w:instrText xml:space="preserve"> REF _Ref382921976 \h </w:instrText>
      </w:r>
      <w:r w:rsidRPr="00BB1E1E">
        <w:rPr>
          <w:i/>
        </w:rPr>
      </w:r>
      <w:r w:rsidRPr="00BB1E1E">
        <w:rPr>
          <w:i/>
        </w:rPr>
        <w:instrText xml:space="preserve"> \* MERGEFORMAT </w:instrText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19" w:name="_Ref382922932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1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Default="00853840" w:rsidP="00853840">
      <w:pPr>
        <w:ind w:firstLine="284"/>
        <w:contextualSpacing/>
        <w:rPr>
          <w:lang w:val="en-US"/>
        </w:rPr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</w:instrText>
      </w:r>
      <w:r w:rsidRPr="00F24B67">
        <w:rPr>
          <w:i/>
        </w:rPr>
      </w:r>
      <w:r w:rsidRPr="00F24B67">
        <w:rPr>
          <w:i/>
        </w:rPr>
        <w:instrText xml:space="preserve"> \* MERGEFORMAT </w:instrText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</w:t>
      </w:r>
      <w:r w:rsidRPr="00F24B67">
        <w:rPr>
          <w:i/>
        </w:rPr>
        <w:t>я</w:t>
      </w:r>
      <w:r w:rsidRPr="00F24B67">
        <w:rPr>
          <w:i/>
        </w:rPr>
        <w:t xml:space="preserve">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20" w:name="_Ref382924181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2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</w:instrText>
      </w:r>
      <w:r w:rsidRPr="00B266CB">
        <w:rPr>
          <w:i/>
        </w:rPr>
      </w:r>
      <w:r w:rsidRPr="00B266CB">
        <w:rPr>
          <w:i/>
        </w:rPr>
        <w:instrText xml:space="preserve"> \* MERGEFORMAT </w:instrText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</w:t>
      </w:r>
      <w:r w:rsidRPr="00B266CB">
        <w:rPr>
          <w:i/>
        </w:rPr>
        <w:t>ч</w:t>
      </w:r>
      <w:r w:rsidRPr="00B266CB">
        <w:rPr>
          <w:i/>
        </w:rPr>
        <w:t>тен</w:t>
      </w:r>
      <w:r w:rsidRPr="00B266CB">
        <w:rPr>
          <w:i/>
        </w:rPr>
        <w:t>и</w:t>
      </w:r>
      <w:r w:rsidRPr="00B266CB">
        <w:rPr>
          <w:i/>
        </w:rPr>
        <w:t>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</w:instrText>
      </w:r>
      <w:r w:rsidRPr="00B266CB">
        <w:rPr>
          <w:i/>
        </w:rPr>
      </w:r>
      <w:r w:rsidRPr="00B266CB">
        <w:rPr>
          <w:i/>
        </w:rPr>
        <w:instrText xml:space="preserve"> \* MERGEFORMAT </w:instrText>
      </w:r>
      <w:r w:rsidRPr="00B266CB">
        <w:rPr>
          <w:i/>
        </w:rPr>
        <w:fldChar w:fldCharType="separate"/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21" w:name="_Ref382924706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21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</w:instrText>
      </w:r>
      <w:r w:rsidRPr="00264845">
        <w:rPr>
          <w:i/>
        </w:rPr>
      </w:r>
      <w:r w:rsidRPr="00264845">
        <w:rPr>
          <w:i/>
        </w:rPr>
        <w:instrText xml:space="preserve"> \* MERGEFORMAT </w:instrText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</w:t>
      </w:r>
      <w:r w:rsidRPr="00264845">
        <w:rPr>
          <w:i/>
        </w:rPr>
        <w:t>а</w:t>
      </w:r>
      <w:r w:rsidRPr="00264845">
        <w:rPr>
          <w:i/>
        </w:rPr>
        <w:t>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</w:instrText>
      </w:r>
      <w:r w:rsidRPr="00264845">
        <w:rPr>
          <w:i/>
        </w:rPr>
      </w:r>
      <w:r w:rsidRPr="00264845">
        <w:rPr>
          <w:i/>
        </w:rPr>
        <w:instrText xml:space="preserve"> \* MERGEFORMAT </w:instrText>
      </w:r>
      <w:r w:rsidRPr="00264845">
        <w:rPr>
          <w:i/>
        </w:rPr>
        <w:fldChar w:fldCharType="separate"/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22" w:name="_Ref38292503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22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2E486D" w:rsidRDefault="002E486D" w:rsidP="002E486D">
      <w:pPr>
        <w:contextualSpacing/>
        <w:rPr>
          <w:b/>
          <w:lang w:val="en-US"/>
        </w:rPr>
      </w:pPr>
      <w:r w:rsidRPr="002E486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2E486D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2E486D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2E486D">
        <w:rPr>
          <w:b/>
          <w:lang w:val="en-US"/>
        </w:rPr>
        <w:t>7 0</w:t>
      </w:r>
      <w:r>
        <w:rPr>
          <w:b/>
          <w:lang w:val="en-US"/>
        </w:rPr>
        <w:t>x</w:t>
      </w:r>
      <w:r w:rsidRPr="002E486D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E486D">
        <w:rPr>
          <w:b/>
          <w:u w:val="single"/>
          <w:lang w:val="en-US"/>
        </w:rPr>
        <w:t>1</w:t>
      </w:r>
      <w:r w:rsidRPr="002E486D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lastRenderedPageBreak/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</w:instrText>
      </w:r>
      <w:r w:rsidRPr="002E486D">
        <w:rPr>
          <w:i/>
        </w:rPr>
      </w:r>
      <w:r w:rsidRPr="002E486D">
        <w:rPr>
          <w:i/>
        </w:rPr>
        <w:instrText xml:space="preserve"> \* MERGEFORMAT </w:instrText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</w:t>
      </w:r>
      <w:r w:rsidRPr="002E486D">
        <w:rPr>
          <w:i/>
        </w:rPr>
        <w:t>м</w:t>
      </w:r>
      <w:r w:rsidRPr="002E486D">
        <w:rPr>
          <w:i/>
        </w:rPr>
        <w:t>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</w:instrText>
      </w:r>
      <w:r w:rsidRPr="002E486D">
        <w:rPr>
          <w:i/>
        </w:rPr>
      </w:r>
      <w:r w:rsidRPr="002E486D">
        <w:rPr>
          <w:i/>
        </w:rPr>
        <w:instrText xml:space="preserve"> \* MERGEFORMAT </w:instrText>
      </w:r>
      <w:r w:rsidRPr="002E486D">
        <w:rPr>
          <w:i/>
        </w:rPr>
        <w:fldChar w:fldCharType="separate"/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23" w:name="_Ref382925179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2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</w:instrText>
      </w:r>
      <w:r w:rsidRPr="00E177E6">
        <w:rPr>
          <w:i/>
        </w:rPr>
      </w:r>
      <w:r w:rsidRPr="00E177E6">
        <w:rPr>
          <w:i/>
        </w:rPr>
        <w:instrText xml:space="preserve"> \* MERGEFORMAT </w:instrText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</w:t>
      </w:r>
      <w:r w:rsidRPr="00E177E6">
        <w:rPr>
          <w:i/>
        </w:rPr>
        <w:t>е</w:t>
      </w:r>
      <w:r w:rsidRPr="00E177E6">
        <w:rPr>
          <w:i/>
        </w:rPr>
        <w:t xml:space="preserve">с </w:t>
      </w:r>
      <w:r w:rsidRPr="00E177E6">
        <w:rPr>
          <w:i/>
        </w:rPr>
        <w:t>(</w:t>
      </w:r>
      <w:r w:rsidRPr="00E177E6">
        <w:rPr>
          <w:i/>
        </w:rPr>
        <w:t>чтен</w:t>
      </w:r>
      <w:r w:rsidRPr="00E177E6">
        <w:rPr>
          <w:i/>
        </w:rPr>
        <w:t>и</w:t>
      </w:r>
      <w:r w:rsidRPr="00E177E6">
        <w:rPr>
          <w:i/>
        </w:rPr>
        <w:t>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</w:instrText>
      </w:r>
      <w:r w:rsidRPr="00E177E6">
        <w:rPr>
          <w:i/>
        </w:rPr>
      </w:r>
      <w:r w:rsidRPr="00E177E6">
        <w:rPr>
          <w:i/>
        </w:rPr>
        <w:instrText xml:space="preserve"> \* MERGEFORMAT </w:instrText>
      </w:r>
      <w:r w:rsidRPr="00E177E6">
        <w:rPr>
          <w:i/>
        </w:rPr>
        <w:fldChar w:fldCharType="separate"/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24" w:name="_Ref38292605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2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</w:instrText>
      </w:r>
      <w:r w:rsidRPr="00060CFB">
        <w:rPr>
          <w:i/>
        </w:rPr>
      </w:r>
      <w:r w:rsidRPr="00060CFB">
        <w:rPr>
          <w:i/>
        </w:rPr>
        <w:instrText xml:space="preserve"> \* MERGEFORMAT </w:instrText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</w:t>
      </w:r>
      <w:r w:rsidRPr="00060CFB">
        <w:rPr>
          <w:i/>
        </w:rPr>
        <w:t>у</w:t>
      </w:r>
      <w:r w:rsidRPr="00060CFB">
        <w:rPr>
          <w:i/>
        </w:rPr>
        <w:t>ска / С</w:t>
      </w:r>
      <w:r w:rsidRPr="00060CFB">
        <w:rPr>
          <w:i/>
        </w:rPr>
        <w:t>н</w:t>
      </w:r>
      <w:r w:rsidRPr="00060CFB">
        <w:rPr>
          <w:i/>
        </w:rPr>
        <w:t>иж</w:t>
      </w:r>
      <w:r w:rsidRPr="00060CFB">
        <w:rPr>
          <w:i/>
        </w:rPr>
        <w:t>е</w:t>
      </w:r>
      <w:r w:rsidRPr="00060CFB">
        <w:rPr>
          <w:i/>
        </w:rPr>
        <w:t>ние от</w:t>
      </w:r>
      <w:r w:rsidRPr="00060CFB">
        <w:rPr>
          <w:i/>
        </w:rPr>
        <w:t>в</w:t>
      </w:r>
      <w:r w:rsidRPr="00060CFB">
        <w:rPr>
          <w:i/>
        </w:rPr>
        <w:t>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</w:instrText>
      </w:r>
      <w:r w:rsidRPr="00060CFB">
        <w:rPr>
          <w:i/>
        </w:rPr>
      </w:r>
      <w:r w:rsidRPr="00060CFB">
        <w:rPr>
          <w:i/>
        </w:rPr>
        <w:instrText xml:space="preserve"> \* MERGEFORMAT </w:instrText>
      </w:r>
      <w:r w:rsidRPr="00060CFB">
        <w:rPr>
          <w:i/>
        </w:rPr>
        <w:fldChar w:fldCharType="separate"/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25" w:name="_Ref382926521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2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</w:instrText>
      </w:r>
      <w:r w:rsidRPr="001C6685">
        <w:rPr>
          <w:i/>
        </w:rPr>
      </w:r>
      <w:r w:rsidRPr="001C6685">
        <w:rPr>
          <w:i/>
        </w:rPr>
        <w:instrText xml:space="preserve"> \* MERGEFORMAT </w:instrText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</w:t>
      </w:r>
      <w:r w:rsidRPr="001C6685">
        <w:rPr>
          <w:i/>
        </w:rPr>
        <w:t>т</w:t>
      </w:r>
      <w:r w:rsidRPr="001C6685">
        <w:rPr>
          <w:i/>
        </w:rPr>
        <w:t>е</w:t>
      </w:r>
      <w:r w:rsidRPr="001C6685">
        <w:rPr>
          <w:i/>
        </w:rPr>
        <w:t>н</w:t>
      </w:r>
      <w:r w:rsidRPr="001C6685">
        <w:rPr>
          <w:i/>
        </w:rPr>
        <w:t>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</w:instrText>
      </w:r>
      <w:r w:rsidRPr="001C6685">
        <w:rPr>
          <w:i/>
        </w:rPr>
      </w:r>
      <w:r w:rsidRPr="001C6685">
        <w:rPr>
          <w:i/>
        </w:rPr>
        <w:instrText xml:space="preserve"> \* MERGEFORMAT </w:instrText>
      </w:r>
      <w:r w:rsidRPr="001C6685">
        <w:rPr>
          <w:i/>
        </w:rPr>
        <w:fldChar w:fldCharType="separate"/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26" w:name="_Ref38292675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2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</w:instrText>
      </w:r>
      <w:r w:rsidRPr="000909DB">
        <w:rPr>
          <w:i/>
        </w:rPr>
      </w:r>
      <w:r w:rsidRPr="000909DB">
        <w:rPr>
          <w:i/>
        </w:rPr>
        <w:instrText xml:space="preserve"> \* MERGEFORMAT </w:instrText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</w:t>
      </w:r>
      <w:r w:rsidRPr="000909DB">
        <w:rPr>
          <w:i/>
        </w:rPr>
        <w:t>е</w:t>
      </w:r>
      <w:r w:rsidRPr="000909DB">
        <w:rPr>
          <w:i/>
        </w:rPr>
        <w:t>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</w:instrText>
      </w:r>
      <w:r w:rsidRPr="000909DB">
        <w:rPr>
          <w:i/>
        </w:rPr>
      </w:r>
      <w:r w:rsidRPr="000909DB">
        <w:rPr>
          <w:i/>
        </w:rPr>
        <w:instrText xml:space="preserve"> \* MERGEFORMAT </w:instrText>
      </w:r>
      <w:r w:rsidRPr="000909DB">
        <w:rPr>
          <w:i/>
        </w:rPr>
        <w:fldChar w:fldCharType="separate"/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</w:instrText>
      </w:r>
      <w:r w:rsidRPr="000909DB">
        <w:rPr>
          <w:i/>
        </w:rPr>
      </w:r>
      <w:r w:rsidRPr="000909DB">
        <w:rPr>
          <w:i/>
        </w:rPr>
        <w:instrText xml:space="preserve"> \* MERGEFORMAT </w:instrText>
      </w:r>
      <w:r w:rsidRPr="000909DB">
        <w:rPr>
          <w:i/>
        </w:rPr>
        <w:fldChar w:fldCharType="separate"/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27" w:name="_Ref382927189"/>
      <w:r>
        <w:t>0х</w:t>
      </w:r>
      <w:r>
        <w:rPr>
          <w:lang w:val="en-US"/>
        </w:rPr>
        <w:t>B</w:t>
      </w:r>
      <w:r>
        <w:t>С</w:t>
      </w:r>
      <w:r>
        <w:t xml:space="preserve">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</w:t>
      </w:r>
      <w:r>
        <w:t xml:space="preserve"> (запись)</w:t>
      </w:r>
      <w:bookmarkEnd w:id="12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730E54">
        <w:tc>
          <w:tcPr>
            <w:tcW w:w="644" w:type="dxa"/>
          </w:tcPr>
          <w:p w:rsidR="006E743A" w:rsidRPr="007F70C6" w:rsidRDefault="007F70C6" w:rsidP="00730E54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730E5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730E54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730E54">
        <w:tc>
          <w:tcPr>
            <w:tcW w:w="644" w:type="dxa"/>
            <w:vAlign w:val="center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730E54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730E54">
            <w:pPr>
              <w:ind w:firstLine="0"/>
            </w:pPr>
          </w:p>
        </w:tc>
      </w:tr>
      <w:tr w:rsidR="007F70C6" w:rsidTr="00730E54">
        <w:tc>
          <w:tcPr>
            <w:tcW w:w="644" w:type="dxa"/>
            <w:vAlign w:val="center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730E54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730E54">
            <w:pPr>
              <w:ind w:firstLine="0"/>
            </w:pPr>
          </w:p>
        </w:tc>
      </w:tr>
      <w:tr w:rsidR="007F70C6" w:rsidTr="00730E54">
        <w:tc>
          <w:tcPr>
            <w:tcW w:w="644" w:type="dxa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730E54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730E54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</w:t>
      </w:r>
      <w:r w:rsidRPr="007F70C6">
        <w:rPr>
          <w:i/>
        </w:rPr>
        <w:t>р</w:t>
      </w:r>
      <w:r w:rsidRPr="007F70C6">
        <w:rPr>
          <w:i/>
        </w:rPr>
        <w:t>убл</w:t>
      </w:r>
      <w:r w:rsidRPr="007F70C6">
        <w:rPr>
          <w:i/>
        </w:rPr>
        <w:t>е</w:t>
      </w:r>
      <w:r w:rsidRPr="007F70C6">
        <w:rPr>
          <w:i/>
        </w:rPr>
        <w:t>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</w:instrText>
      </w:r>
      <w:r w:rsidR="006E743A" w:rsidRPr="007F70C6">
        <w:rPr>
          <w:i/>
        </w:rPr>
      </w:r>
      <w:r w:rsidR="006E743A" w:rsidRPr="007F70C6">
        <w:rPr>
          <w:i/>
        </w:rPr>
        <w:instrText xml:space="preserve"> \* MERGEFORMAT </w:instrText>
      </w:r>
      <w:r w:rsidR="006E743A" w:rsidRPr="007F70C6">
        <w:rPr>
          <w:i/>
        </w:rPr>
        <w:fldChar w:fldCharType="separate"/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28" w:name="_Ref382927404"/>
      <w:r>
        <w:t>0х</w:t>
      </w:r>
      <w:r>
        <w:rPr>
          <w:lang w:val="en-US"/>
        </w:rPr>
        <w:t>B</w:t>
      </w:r>
      <w:r>
        <w:rPr>
          <w:lang w:val="en-US"/>
        </w:rPr>
        <w:t>D</w:t>
      </w:r>
      <w:r>
        <w:t xml:space="preserve"> – </w:t>
      </w:r>
      <w:r>
        <w:t>Контроль выходного сигнала</w:t>
      </w:r>
      <w:r>
        <w:t xml:space="preserve"> (запись)</w:t>
      </w:r>
      <w:bookmarkEnd w:id="12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7F70C6" w:rsidRDefault="007F70C6" w:rsidP="007F70C6">
      <w:pPr>
        <w:contextualSpacing/>
        <w:rPr>
          <w:b/>
          <w:lang w:val="en-US"/>
        </w:rPr>
      </w:pPr>
      <w:r w:rsidRPr="007F70C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7F70C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7F70C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>
        <w:rPr>
          <w:b/>
          <w:lang w:val="en-US"/>
        </w:rPr>
        <w:t>D</w:t>
      </w:r>
      <w:r w:rsidRPr="007F70C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7F70C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7F70C6">
        <w:rPr>
          <w:b/>
          <w:u w:val="single"/>
          <w:lang w:val="en-US"/>
        </w:rPr>
        <w:t>1</w:t>
      </w:r>
      <w:r w:rsidRPr="007F70C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</w:t>
      </w:r>
      <w:r w:rsidRPr="007F70C6">
        <w:rPr>
          <w:i/>
        </w:rPr>
        <w:t>Контроль выходного</w:t>
      </w:r>
      <w:r w:rsidRPr="007F70C6">
        <w:rPr>
          <w:i/>
        </w:rPr>
        <w:t xml:space="preserve"> </w:t>
      </w:r>
      <w:r w:rsidRPr="007F70C6">
        <w:rPr>
          <w:i/>
        </w:rPr>
        <w:t>сигнала</w:t>
      </w:r>
      <w:r w:rsidRPr="007F70C6">
        <w:rPr>
          <w:i/>
        </w:rPr>
        <w:t xml:space="preserve">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</w:instrText>
      </w:r>
      <w:r w:rsidRPr="007F70C6">
        <w:rPr>
          <w:i/>
        </w:rPr>
      </w:r>
      <w:r w:rsidRPr="007F70C6">
        <w:rPr>
          <w:i/>
        </w:rPr>
        <w:instrText xml:space="preserve"> \* MERGEFORMAT </w:instrText>
      </w:r>
      <w:r w:rsidRPr="007F70C6">
        <w:rPr>
          <w:i/>
        </w:rPr>
        <w:fldChar w:fldCharType="separate"/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9D02A1" w:rsidRPr="009D02A1" w:rsidRDefault="009D02A1" w:rsidP="009D02A1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равления пуск и сброс удаленного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005A" w:rsidRDefault="000A005A" w:rsidP="0063021E">
      <w:r>
        <w:separator/>
      </w:r>
    </w:p>
  </w:endnote>
  <w:endnote w:type="continuationSeparator" w:id="0">
    <w:p w:rsidR="000A005A" w:rsidRDefault="000A005A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C1E" w:rsidRDefault="00460C1E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460C1E" w:rsidRDefault="00460C1E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460C1E" w:rsidRDefault="00460C1E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31EEF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460C1E" w:rsidRDefault="00460C1E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31EEF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005A" w:rsidRDefault="000A005A" w:rsidP="0063021E">
      <w:r>
        <w:separator/>
      </w:r>
    </w:p>
  </w:footnote>
  <w:footnote w:type="continuationSeparator" w:id="0">
    <w:p w:rsidR="000A005A" w:rsidRDefault="000A005A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25B4C"/>
    <w:rsid w:val="000358E9"/>
    <w:rsid w:val="000421AE"/>
    <w:rsid w:val="000531C7"/>
    <w:rsid w:val="00054EF3"/>
    <w:rsid w:val="000556DE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8C"/>
    <w:rsid w:val="001215CE"/>
    <w:rsid w:val="00132FC5"/>
    <w:rsid w:val="001425D0"/>
    <w:rsid w:val="00151B15"/>
    <w:rsid w:val="00152A64"/>
    <w:rsid w:val="00166B60"/>
    <w:rsid w:val="001A584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8E6"/>
    <w:rsid w:val="002E486D"/>
    <w:rsid w:val="002E60DD"/>
    <w:rsid w:val="002F095F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F0935"/>
    <w:rsid w:val="003F77D3"/>
    <w:rsid w:val="00400234"/>
    <w:rsid w:val="004073F2"/>
    <w:rsid w:val="00437C75"/>
    <w:rsid w:val="00440D87"/>
    <w:rsid w:val="00450D0F"/>
    <w:rsid w:val="004565AF"/>
    <w:rsid w:val="00460C1E"/>
    <w:rsid w:val="0047040C"/>
    <w:rsid w:val="00475F49"/>
    <w:rsid w:val="00491E0B"/>
    <w:rsid w:val="004A1B58"/>
    <w:rsid w:val="004B1685"/>
    <w:rsid w:val="004C3477"/>
    <w:rsid w:val="004D6600"/>
    <w:rsid w:val="004F1481"/>
    <w:rsid w:val="00523DBD"/>
    <w:rsid w:val="00524AA1"/>
    <w:rsid w:val="00530A90"/>
    <w:rsid w:val="005439FD"/>
    <w:rsid w:val="00555F5C"/>
    <w:rsid w:val="0057510C"/>
    <w:rsid w:val="00582152"/>
    <w:rsid w:val="005866B6"/>
    <w:rsid w:val="005908B4"/>
    <w:rsid w:val="005B65DB"/>
    <w:rsid w:val="005C4EEA"/>
    <w:rsid w:val="005D50CD"/>
    <w:rsid w:val="005E6AB7"/>
    <w:rsid w:val="005F59EF"/>
    <w:rsid w:val="0063021E"/>
    <w:rsid w:val="00630AE1"/>
    <w:rsid w:val="006328EA"/>
    <w:rsid w:val="00633661"/>
    <w:rsid w:val="00642649"/>
    <w:rsid w:val="00644300"/>
    <w:rsid w:val="00667169"/>
    <w:rsid w:val="00677B10"/>
    <w:rsid w:val="00684E2C"/>
    <w:rsid w:val="006A5B8F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F1182"/>
    <w:rsid w:val="007F70C6"/>
    <w:rsid w:val="008112B5"/>
    <w:rsid w:val="008141C7"/>
    <w:rsid w:val="00835C5A"/>
    <w:rsid w:val="008430BD"/>
    <w:rsid w:val="00853840"/>
    <w:rsid w:val="00855C42"/>
    <w:rsid w:val="00856C0E"/>
    <w:rsid w:val="0089094A"/>
    <w:rsid w:val="008A55C6"/>
    <w:rsid w:val="008A6655"/>
    <w:rsid w:val="008B5A26"/>
    <w:rsid w:val="008C0058"/>
    <w:rsid w:val="008C1390"/>
    <w:rsid w:val="008D7A31"/>
    <w:rsid w:val="008F1885"/>
    <w:rsid w:val="008F7848"/>
    <w:rsid w:val="00903E58"/>
    <w:rsid w:val="009357B0"/>
    <w:rsid w:val="00945CCE"/>
    <w:rsid w:val="00950925"/>
    <w:rsid w:val="00953AFB"/>
    <w:rsid w:val="00972DBC"/>
    <w:rsid w:val="0097755A"/>
    <w:rsid w:val="00982D17"/>
    <w:rsid w:val="00985CBC"/>
    <w:rsid w:val="009A6AAD"/>
    <w:rsid w:val="009B7EC6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B1E1E"/>
    <w:rsid w:val="00BC4B18"/>
    <w:rsid w:val="00BD0551"/>
    <w:rsid w:val="00BD2891"/>
    <w:rsid w:val="00BD43F7"/>
    <w:rsid w:val="00BE35EC"/>
    <w:rsid w:val="00C0020B"/>
    <w:rsid w:val="00C030B8"/>
    <w:rsid w:val="00C046CA"/>
    <w:rsid w:val="00C147E6"/>
    <w:rsid w:val="00C154F1"/>
    <w:rsid w:val="00C21BE0"/>
    <w:rsid w:val="00C24F10"/>
    <w:rsid w:val="00C5279B"/>
    <w:rsid w:val="00C7039D"/>
    <w:rsid w:val="00C766CF"/>
    <w:rsid w:val="00C87E5B"/>
    <w:rsid w:val="00C911CB"/>
    <w:rsid w:val="00CA57A7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56FA4"/>
    <w:rsid w:val="00E81D6F"/>
    <w:rsid w:val="00EA2626"/>
    <w:rsid w:val="00EB625A"/>
    <w:rsid w:val="00EB7664"/>
    <w:rsid w:val="00EC598E"/>
    <w:rsid w:val="00EE6378"/>
    <w:rsid w:val="00F22625"/>
    <w:rsid w:val="00F24043"/>
    <w:rsid w:val="00F24B67"/>
    <w:rsid w:val="00F436EF"/>
    <w:rsid w:val="00F4423D"/>
    <w:rsid w:val="00F449D1"/>
    <w:rsid w:val="00F50AF4"/>
    <w:rsid w:val="00F62CC7"/>
    <w:rsid w:val="00F64C2D"/>
    <w:rsid w:val="00F70864"/>
    <w:rsid w:val="00F83A7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C0D69C-D2D9-4472-93C2-AE407AD44E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3</TotalTime>
  <Pages>36</Pages>
  <Words>6688</Words>
  <Characters>38122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37</cp:revision>
  <cp:lastPrinted>2014-02-19T09:33:00Z</cp:lastPrinted>
  <dcterms:created xsi:type="dcterms:W3CDTF">2014-02-17T03:55:00Z</dcterms:created>
  <dcterms:modified xsi:type="dcterms:W3CDTF">2014-03-18T11:51:00Z</dcterms:modified>
</cp:coreProperties>
</file>